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5B4911"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5B4911"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5B4911"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5B4911"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5B4911"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9pt" o:ole="">
            <v:imagedata r:id="rId13" o:title=""/>
          </v:shape>
          <o:OLEObject Type="Embed" ProgID="Visio.Drawing.15" ShapeID="_x0000_i1025" DrawAspect="Content" ObjectID="_1690706713"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w:t>
            </w:r>
            <w:r>
              <w:rPr>
                <w:rFonts w:eastAsia="SimSun" w:hint="eastAsia"/>
                <w:lang w:val="en-GB" w:eastAsia="zh-CN"/>
              </w:rPr>
              <w:lastRenderedPageBreak/>
              <w:t>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2pt;height:117.5pt" o:ole="">
                  <v:imagedata r:id="rId15" o:title=""/>
                </v:shape>
                <o:OLEObject Type="Embed" ProgID="Visio.Drawing.11" ShapeID="_x0000_i1026" DrawAspect="Content" ObjectID="_1690706714"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77777777" w:rsidR="009A0D07" w:rsidRDefault="009A0D07" w:rsidP="00310D82">
            <w:pPr>
              <w:pStyle w:val="Doc"/>
              <w:ind w:firstLineChars="0" w:firstLine="0"/>
              <w:rPr>
                <w:lang w:val="en-GB"/>
              </w:rPr>
            </w:pPr>
          </w:p>
        </w:tc>
        <w:tc>
          <w:tcPr>
            <w:tcW w:w="7506" w:type="dxa"/>
          </w:tcPr>
          <w:p w14:paraId="6ACEDD8C" w14:textId="77777777" w:rsidR="009A0D07" w:rsidRDefault="009A0D07" w:rsidP="00310D82">
            <w:pPr>
              <w:pStyle w:val="Doc"/>
              <w:ind w:firstLineChars="0" w:firstLine="0"/>
              <w:rPr>
                <w:lang w:val="en-GB"/>
              </w:rPr>
            </w:pPr>
          </w:p>
        </w:tc>
      </w:tr>
      <w:tr w:rsidR="009A0D07" w14:paraId="46839D91" w14:textId="77777777" w:rsidTr="00310D82">
        <w:tc>
          <w:tcPr>
            <w:tcW w:w="2122" w:type="dxa"/>
          </w:tcPr>
          <w:p w14:paraId="78AB7DA9" w14:textId="77777777" w:rsidR="009A0D07" w:rsidRDefault="009A0D07" w:rsidP="00310D82">
            <w:pPr>
              <w:pStyle w:val="Doc"/>
              <w:ind w:firstLineChars="0" w:firstLine="0"/>
              <w:rPr>
                <w:lang w:val="en-GB"/>
              </w:rPr>
            </w:pPr>
          </w:p>
        </w:tc>
        <w:tc>
          <w:tcPr>
            <w:tcW w:w="7506" w:type="dxa"/>
          </w:tcPr>
          <w:p w14:paraId="6600C49D" w14:textId="77777777" w:rsidR="009A0D07" w:rsidRDefault="009A0D07" w:rsidP="00310D82">
            <w:pPr>
              <w:pStyle w:val="Doc"/>
              <w:ind w:firstLineChars="0" w:firstLine="0"/>
              <w:rPr>
                <w:lang w:val="en-GB"/>
              </w:rPr>
            </w:pP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lastRenderedPageBreak/>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lastRenderedPageBreak/>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w:t>
            </w: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w:t>
            </w:r>
            <w:r w:rsidRPr="00071471">
              <w:rPr>
                <w:i/>
                <w:strike/>
                <w:color w:val="FF0000"/>
                <w:lang w:val="en-GB"/>
              </w:rPr>
              <w:t>efore</w:t>
            </w:r>
            <w:r w:rsidRPr="00071471">
              <w:rPr>
                <w:i/>
                <w:color w:val="FF0000"/>
                <w:lang w:val="en-GB"/>
              </w:rPr>
              <w:t xml:space="preserve"> the end of a last symbol of any of the SPS PDSCH transmission occasions that are required to be received of TBs.</w:t>
            </w:r>
            <w:r>
              <w:rPr>
                <w:i/>
                <w:color w:val="FF0000"/>
                <w:lang w:val="en-GB"/>
              </w:rPr>
              <w:t>”?</w:t>
            </w:r>
            <w:bookmarkStart w:id="24" w:name="_GoBack"/>
            <w:bookmarkEnd w:id="24"/>
          </w:p>
        </w:tc>
      </w:tr>
      <w:tr w:rsidR="00C15E5E" w14:paraId="52EA6B2D" w14:textId="77777777" w:rsidTr="00310D82">
        <w:tc>
          <w:tcPr>
            <w:tcW w:w="2122" w:type="dxa"/>
          </w:tcPr>
          <w:p w14:paraId="64F967E8" w14:textId="54FE0C18" w:rsidR="00C15E5E" w:rsidRDefault="00C15E5E" w:rsidP="00310D82">
            <w:pPr>
              <w:pStyle w:val="Doc"/>
              <w:ind w:firstLineChars="0" w:firstLine="0"/>
              <w:rPr>
                <w:lang w:val="en-GB"/>
              </w:rPr>
            </w:pPr>
          </w:p>
        </w:tc>
        <w:tc>
          <w:tcPr>
            <w:tcW w:w="7506" w:type="dxa"/>
          </w:tcPr>
          <w:p w14:paraId="4F14255E" w14:textId="77777777" w:rsidR="00C15E5E" w:rsidRDefault="00C15E5E" w:rsidP="00310D82">
            <w:pPr>
              <w:pStyle w:val="Doc"/>
              <w:ind w:firstLineChars="0" w:firstLine="0"/>
              <w:rPr>
                <w:lang w:val="en-GB"/>
              </w:rPr>
            </w:pPr>
          </w:p>
        </w:tc>
      </w:tr>
      <w:tr w:rsidR="00C15E5E" w14:paraId="1D98641F" w14:textId="77777777" w:rsidTr="00310D82">
        <w:tc>
          <w:tcPr>
            <w:tcW w:w="2122" w:type="dxa"/>
          </w:tcPr>
          <w:p w14:paraId="061E89FF" w14:textId="77777777" w:rsidR="00C15E5E" w:rsidRDefault="00C15E5E" w:rsidP="00310D82">
            <w:pPr>
              <w:pStyle w:val="Doc"/>
              <w:ind w:firstLineChars="0" w:firstLine="0"/>
              <w:rPr>
                <w:lang w:val="en-GB"/>
              </w:rPr>
            </w:pPr>
          </w:p>
        </w:tc>
        <w:tc>
          <w:tcPr>
            <w:tcW w:w="7506" w:type="dxa"/>
          </w:tcPr>
          <w:p w14:paraId="5CA0BDA6" w14:textId="77777777" w:rsidR="00C15E5E" w:rsidRDefault="00C15E5E" w:rsidP="00310D82">
            <w:pPr>
              <w:pStyle w:val="Doc"/>
              <w:ind w:firstLineChars="0" w:firstLine="0"/>
              <w:rPr>
                <w:lang w:val="en-GB"/>
              </w:rPr>
            </w:pPr>
          </w:p>
        </w:tc>
      </w:tr>
      <w:tr w:rsidR="00C15E5E" w14:paraId="15FB261D" w14:textId="77777777" w:rsidTr="00310D82">
        <w:tc>
          <w:tcPr>
            <w:tcW w:w="2122" w:type="dxa"/>
          </w:tcPr>
          <w:p w14:paraId="7A45B26E" w14:textId="77777777" w:rsidR="00C15E5E" w:rsidRDefault="00C15E5E" w:rsidP="00310D82">
            <w:pPr>
              <w:pStyle w:val="Doc"/>
              <w:ind w:firstLineChars="0" w:firstLine="0"/>
              <w:rPr>
                <w:lang w:val="en-GB"/>
              </w:rPr>
            </w:pPr>
          </w:p>
        </w:tc>
        <w:tc>
          <w:tcPr>
            <w:tcW w:w="7506" w:type="dxa"/>
          </w:tcPr>
          <w:p w14:paraId="5EDB1680" w14:textId="77777777" w:rsidR="00C15E5E" w:rsidRDefault="00C15E5E" w:rsidP="00310D82">
            <w:pPr>
              <w:pStyle w:val="Doc"/>
              <w:ind w:firstLineChars="0" w:firstLine="0"/>
              <w:rPr>
                <w:lang w:val="en-GB"/>
              </w:rPr>
            </w:pP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w:delText>
              </w:r>
              <w:r w:rsidRPr="00694F0B" w:rsidDel="00F85925">
                <w:lastRenderedPageBreak/>
                <w:delText>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3C17F" w14:textId="77777777" w:rsidR="005B4911" w:rsidRDefault="005B4911" w:rsidP="00CB15B0">
      <w:pPr>
        <w:spacing w:before="0" w:after="0" w:line="240" w:lineRule="auto"/>
      </w:pPr>
      <w:r>
        <w:separator/>
      </w:r>
    </w:p>
  </w:endnote>
  <w:endnote w:type="continuationSeparator" w:id="0">
    <w:p w14:paraId="5C857492" w14:textId="77777777" w:rsidR="005B4911" w:rsidRDefault="005B4911"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otum">
    <w:altName w:val="Arial Unicode MS"/>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8169EE" w14:textId="77777777" w:rsidR="005B4911" w:rsidRDefault="005B4911" w:rsidP="00CB15B0">
      <w:pPr>
        <w:spacing w:before="0" w:after="0" w:line="240" w:lineRule="auto"/>
      </w:pPr>
      <w:r>
        <w:separator/>
      </w:r>
    </w:p>
  </w:footnote>
  <w:footnote w:type="continuationSeparator" w:id="0">
    <w:p w14:paraId="59682108" w14:textId="77777777" w:rsidR="005B4911" w:rsidRDefault="005B4911"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5E5E"/>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列表段落,¥¡¡¡¡ì¬º¥¹¥È¶ÎÂä,ÁÐ³ö¶ÎÂä,列表段落1,—ño’i—Ž,¥ê¥¹¥È¶ÎÂä,リスト段落,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1st level - Bullet List Paragraph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38FCCB-3731-4C97-90F0-BB5456BCD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391</Words>
  <Characters>19335</Characters>
  <Application>Microsoft Office Word</Application>
  <DocSecurity>0</DocSecurity>
  <Lines>161</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2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Huawei</cp:lastModifiedBy>
  <cp:revision>2</cp:revision>
  <cp:lastPrinted>2018-02-12T06:55:00Z</cp:lastPrinted>
  <dcterms:created xsi:type="dcterms:W3CDTF">2021-08-17T09:57:00Z</dcterms:created>
  <dcterms:modified xsi:type="dcterms:W3CDTF">2021-08-17T09:57:00Z</dcterms:modified>
</cp:coreProperties>
</file>